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777"/>
      </w:tblGrid>
      <w:tr w:rsidR="00826E76" w:rsidTr="00936D7C">
        <w:tc>
          <w:tcPr>
            <w:tcW w:w="9747" w:type="dxa"/>
            <w:gridSpan w:val="2"/>
          </w:tcPr>
          <w:p w:rsidR="007861BF" w:rsidRPr="007861BF" w:rsidRDefault="007861BF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61BF">
              <w:rPr>
                <w:rFonts w:ascii="Times New Roman" w:hAnsi="Times New Roman" w:cs="Times New Roman"/>
                <w:sz w:val="28"/>
                <w:szCs w:val="28"/>
              </w:rPr>
              <w:t>Державний університет «Житомирська політехніка»</w:t>
            </w:r>
          </w:p>
          <w:p w:rsidR="00826E76" w:rsidRPr="00723DEA" w:rsidRDefault="00826E76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826E76" w:rsidRPr="008D26B0" w:rsidRDefault="00826E76" w:rsidP="00AA3B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="00AA3BE0" w:rsidRPr="00AA3BE0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AA3BE0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AA3BE0" w:rsidRPr="00AA3BE0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  <w:r w:rsidR="00AA3BE0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826E76" w:rsidRPr="008D26B0" w:rsidRDefault="00826E76" w:rsidP="005028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2823">
              <w:rPr>
                <w:rFonts w:ascii="Times New Roman" w:hAnsi="Times New Roman" w:cs="Times New Roman"/>
                <w:sz w:val="28"/>
                <w:szCs w:val="28"/>
              </w:rPr>
              <w:t>Спеціальність:</w:t>
            </w:r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 xml:space="preserve"> 172 «Телекомунікації та радіотехніка»</w:t>
            </w:r>
          </w:p>
          <w:p w:rsidR="00826E76" w:rsidRPr="00723DEA" w:rsidRDefault="00826E76" w:rsidP="00A1049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Освітній </w:t>
            </w:r>
            <w:r w:rsidR="00A10493">
              <w:rPr>
                <w:rFonts w:ascii="Times New Roman" w:hAnsi="Times New Roman" w:cs="Times New Roman"/>
                <w:sz w:val="28"/>
                <w:szCs w:val="28"/>
              </w:rPr>
              <w:t>ступень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: «бакалавр»</w:t>
            </w:r>
          </w:p>
        </w:tc>
      </w:tr>
      <w:tr w:rsidR="00826E76" w:rsidTr="00936D7C">
        <w:tc>
          <w:tcPr>
            <w:tcW w:w="3969" w:type="dxa"/>
          </w:tcPr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 А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 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» ________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  <w:r w:rsidR="003339A6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E7FA2" w:rsidRPr="008D26B0" w:rsidRDefault="00826E76" w:rsidP="00BE7F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</w:t>
            </w:r>
            <w:r w:rsidR="00BE7F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</w:t>
            </w:r>
            <w:proofErr w:type="spellStart"/>
            <w:r w:rsidR="00BE7FA2">
              <w:rPr>
                <w:rFonts w:ascii="Times New Roman" w:hAnsi="Times New Roman" w:cs="Times New Roman"/>
                <w:sz w:val="28"/>
                <w:szCs w:val="28"/>
              </w:rPr>
              <w:t>афедр</w:t>
            </w:r>
            <w:proofErr w:type="spellEnd"/>
            <w:r w:rsidR="00BE7F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протокол №__ від «__»__________ 201</w:t>
            </w:r>
            <w:r w:rsidR="003339A6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Завідувач кафедри </w:t>
            </w:r>
            <w:proofErr w:type="spellStart"/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________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__</w:t>
            </w:r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502823">
              <w:rPr>
                <w:rFonts w:ascii="Times New Roman" w:hAnsi="Times New Roman" w:cs="Times New Roman"/>
                <w:sz w:val="28"/>
                <w:szCs w:val="28"/>
              </w:rPr>
              <w:t>.М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 </w:t>
            </w:r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Нікітч</w:t>
            </w:r>
            <w:proofErr w:type="spellEnd"/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ук</w:t>
            </w:r>
          </w:p>
          <w:p w:rsidR="003B7CF7" w:rsidRPr="00723DEA" w:rsidRDefault="003B7CF7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» ___________201</w:t>
            </w:r>
            <w:r w:rsidR="003339A6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26E76" w:rsidTr="00936D7C">
        <w:tc>
          <w:tcPr>
            <w:tcW w:w="9747" w:type="dxa"/>
            <w:gridSpan w:val="2"/>
          </w:tcPr>
          <w:p w:rsidR="00826E76" w:rsidRPr="00723DEA" w:rsidRDefault="00826E76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826E76" w:rsidRPr="005D2731" w:rsidRDefault="005D2731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D2731">
              <w:rPr>
                <w:rFonts w:ascii="Times New Roman" w:hAnsi="Times New Roman" w:cs="Times New Roman"/>
                <w:b/>
                <w:sz w:val="28"/>
                <w:szCs w:val="28"/>
              </w:rPr>
              <w:t>ЕЛЕКТРОЗВ`ЯЗОК</w:t>
            </w:r>
          </w:p>
        </w:tc>
      </w:tr>
    </w:tbl>
    <w:p w:rsidR="00826E76" w:rsidRDefault="00826E76">
      <w:pPr>
        <w:rPr>
          <w:lang w:val="ru-RU"/>
        </w:rPr>
      </w:pPr>
    </w:p>
    <w:tbl>
      <w:tblPr>
        <w:tblW w:w="10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8"/>
        <w:gridCol w:w="7785"/>
        <w:gridCol w:w="1477"/>
      </w:tblGrid>
      <w:tr w:rsidR="00A10964" w:rsidRPr="00223C31" w:rsidTr="00DC0E4F">
        <w:tc>
          <w:tcPr>
            <w:tcW w:w="828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№ з/п</w:t>
            </w:r>
          </w:p>
        </w:tc>
        <w:tc>
          <w:tcPr>
            <w:tcW w:w="7785" w:type="dxa"/>
          </w:tcPr>
          <w:p w:rsidR="00A10964" w:rsidRPr="00223C31" w:rsidRDefault="00A10964" w:rsidP="00223C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Текст питання</w:t>
            </w:r>
          </w:p>
        </w:tc>
        <w:tc>
          <w:tcPr>
            <w:tcW w:w="1477" w:type="dxa"/>
          </w:tcPr>
          <w:p w:rsidR="00A10964" w:rsidRPr="00223C31" w:rsidRDefault="00A10964" w:rsidP="00223C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0" w:name="_GoBack"/>
            <w:bookmarkEnd w:id="0"/>
          </w:p>
        </w:tc>
      </w:tr>
      <w:tr w:rsidR="00A10964" w:rsidRPr="00223C31" w:rsidTr="00DC0E4F">
        <w:tc>
          <w:tcPr>
            <w:tcW w:w="828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7785" w:type="dxa"/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називають сигналом?</w:t>
            </w:r>
          </w:p>
        </w:tc>
        <w:tc>
          <w:tcPr>
            <w:tcW w:w="1477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</w:p>
        </w:tc>
        <w:tc>
          <w:tcPr>
            <w:tcW w:w="7785" w:type="dxa"/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, що відображає повідомлення?</w:t>
            </w:r>
          </w:p>
        </w:tc>
        <w:tc>
          <w:tcPr>
            <w:tcW w:w="1477" w:type="dxa"/>
          </w:tcPr>
          <w:p w:rsidR="00A10964" w:rsidRPr="00223C31" w:rsidRDefault="00A10964" w:rsidP="00223C31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 називається інтервал часу, протягом якого існує сигнал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сигнал називають аналоговим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сигнал, інформаційний параметр якого змінюється безперервно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сигнал називають дискретним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ють сигнал, інформативний параметр якого може змінюватися лише переривчасто та мати лише скінченну кількість значень у заданому діапазоні протягом певного інтервалу час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допомогою якого виду математичного перетворення отримується спектр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отримується за допомогою прямого перетворення Фур’є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отримується за допомогою оберненого перетворення Фур’є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допомогою якого математичного перетворення відновлюється сигнал зі спектр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сигнал, який можливо представити у вигляді неперервної функції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.25pt;height:17.25pt" o:ole="">
                  <v:imagedata r:id="rId6" o:title=""/>
                </v:shape>
                <o:OLEObject Type="Embed" ProgID="Equation.3" ShapeID="_x0000_i1025" DrawAspect="Content" ObjectID="_1634808158" r:id="rId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сигнал можливо описати математичною функцією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26" type="#_x0000_t75" style="width:23.25pt;height:17.25pt" o:ole="">
                  <v:imagedata r:id="rId8" o:title=""/>
                </v:shape>
                <o:OLEObject Type="Embed" ProgID="Equation.3" ShapeID="_x0000_i1026" DrawAspect="Content" ObjectID="_1634808159" r:id="rId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такою, що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640" w:dyaOrig="380">
                <v:shape id="_x0000_i1027" type="#_x0000_t75" style="width:81.75pt;height:18.75pt" o:ole="">
                  <v:imagedata r:id="rId10" o:title=""/>
                </v:shape>
                <o:OLEObject Type="Embed" ProgID="Equation.3" ShapeID="_x0000_i1027" DrawAspect="Content" ObjectID="_1634808160" r:id="rId1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то сигнал 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в кожен наступний момент часу про значення сигналу можна сказати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ише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з деякою ймовірністю </w:t>
            </w:r>
            <w:r w:rsidRPr="00223C31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39" w:dyaOrig="279">
                <v:shape id="_x0000_i1028" type="#_x0000_t75" style="width:32.25pt;height:14.25pt" o:ole="">
                  <v:imagedata r:id="rId12" o:title=""/>
                </v:shape>
                <o:OLEObject Type="Embed" ProgID="Equation.3" ShapeID="_x0000_i1028" DrawAspect="Content" ObjectID="_1634808161" r:id="rId1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такий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игнал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еперервний гармонійний сигнал 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ють будь-який випадковий вплив на сигнал, що призводить до ускладнення його приймання, детектування або декодування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з перелічених сигналів описується виразом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320" w:dyaOrig="380">
                <v:shape id="_x0000_i1029" type="#_x0000_t75" style="width:116.25pt;height:18.75pt" o:ole="">
                  <v:imagedata r:id="rId14" o:title=""/>
                </v:shape>
                <o:OLEObject Type="Embed" ProgID="Equation.3" ShapeID="_x0000_i1029" DrawAspect="Content" ObjectID="_1634808162" r:id="rId1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Виразом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20" w:dyaOrig="360">
                <v:shape id="_x0000_i1030" type="#_x0000_t75" style="width:36.75pt;height:17.25pt" o:ole="">
                  <v:imagedata r:id="rId16" o:title=""/>
                </v:shape>
                <o:OLEObject Type="Embed" ProgID="Equation.3" ShapeID="_x0000_i1030" DrawAspect="Content" ObjectID="_1634808163" r:id="rId1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F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60">
                <v:shape id="_x0000_i1031" type="#_x0000_t75" style="width:30pt;height:17.25pt" o:ole="">
                  <v:imagedata r:id="rId18" o:title=""/>
                </v:shape>
                <o:OLEObject Type="Embed" ProgID="Equation.3" ShapeID="_x0000_i1031" DrawAspect="Content" ObjectID="_1634808164" r:id="rId1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опису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гнал кінцевої тривалості назива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спектр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сукупність всіх частот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максимальної амплітуди сигналу до мінімальної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тривалості імпульсу до періоду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спектральна гармоніка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одна виділена з частотних складових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меншу частоту ма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ерша гармоніка сигналу завжди ма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стійна складова сигналу завжди ма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гармонік вкладається в спектр простого гармонічного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з перелічених сигналів має спектр, що складається з однієї гармоніки ненульової частот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гармонік вкладається в спектр одиничного короткого імпульс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ічно пряме перетворення Фур’є познач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ічно обернене перетворення Фур’є познач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рисунку показаний спектр …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1CF4ED5C" wp14:editId="7B429525">
                  <wp:extent cx="2085975" cy="1745615"/>
                  <wp:effectExtent l="0" t="0" r="0" b="0"/>
                  <wp:docPr id="1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1745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значення або зміна деякої фізичної величини, що відображає стан об’єкта, системи або явищ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Фізичний об’єкт, система або явище, як формує інформаційне повідомлення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дер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жерел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в узагальненій моделі радіотехнічної системи передачі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інформації називається блок, який перетворює різні інформаційні повідомлення в одноманітну форму, яка спрощує процес передач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 можливо передавати інформацію по радіоканалу зв’язку без використання модуляції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узол, який забезпечує перетворення закодованих повідомлень в радіосигнали, властивості яких дозволяють передавати їх по радіоканалу зв’язку – це …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позначити радіосигнал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32" type="#_x0000_t75" style="width:23.25pt;height:17.25pt" o:ole="">
                  <v:imagedata r:id="rId21" o:title=""/>
                </v:shape>
                <o:OLEObject Type="Embed" ProgID="Equation.3" ShapeID="_x0000_i1032" DrawAspect="Content" ObjectID="_1634808165" r:id="rId2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заваду –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80" w:dyaOrig="360">
                <v:shape id="_x0000_i1033" type="#_x0000_t75" style="width:23.25pt;height:17.25pt" o:ole="">
                  <v:imagedata r:id="rId23" o:title=""/>
                </v:shape>
                <o:OLEObject Type="Embed" ProgID="Equation.3" ShapeID="_x0000_i1033" DrawAspect="Content" ObjectID="_1634808166" r:id="rId24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кодування –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20" w:dyaOrig="360">
                <v:shape id="_x0000_i1034" type="#_x0000_t75" style="width:26.25pt;height:17.25pt" o:ole="">
                  <v:imagedata r:id="rId25" o:title=""/>
                </v:shape>
                <o:OLEObject Type="Embed" ProgID="Equation.3" ShapeID="_x0000_i1034" DrawAspect="Content" ObjectID="_1634808167" r:id="rId2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прийнятий приймачем сигнал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40" w:dyaOrig="360">
                <v:shape id="_x0000_i1035" type="#_x0000_t75" style="width:26.25pt;height:17.25pt" o:ole="">
                  <v:imagedata r:id="rId27" o:title=""/>
                </v:shape>
                <o:OLEObject Type="Embed" ProgID="Equation.3" ShapeID="_x0000_i1035" DrawAspect="Content" ObjectID="_1634808168" r:id="rId2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дання декодера каналу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виявляє, і, за можливістю, виправляє помилки, що з’явилися в процесі передачі кодованого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дання декодера джерел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відновлює сигнал до такого вигляду, в якому він був представлений джерелом інформації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нформація, за К.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Шенноном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терміновані сигнали можна поділити н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Вираз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19" w:dyaOrig="380">
                <v:shape id="_x0000_i1036" type="#_x0000_t75" style="width:151.5pt;height:18.75pt" o:ole="">
                  <v:imagedata r:id="rId29" o:title=""/>
                </v:shape>
                <o:OLEObject Type="Embed" ProgID="Equation.3" ShapeID="_x0000_i1036" DrawAspect="Content" ObjectID="_1634808169" r:id="rId30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де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60" w:dyaOrig="380">
                <v:shape id="_x0000_i1037" type="#_x0000_t75" style="width:38.25pt;height:18.75pt" o:ole="">
                  <v:imagedata r:id="rId31" o:title=""/>
                </v:shape>
                <o:OLEObject Type="Embed" ProgID="Equation.3" ShapeID="_x0000_i1037" DrawAspect="Content" ObjectID="_1634808170" r:id="rId3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– ортогональні функції,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Система дійсних функцій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580" w:dyaOrig="380">
                <v:shape id="_x0000_i1038" type="#_x0000_t75" style="width:129pt;height:18.75pt" o:ole="">
                  <v:imagedata r:id="rId33" o:title=""/>
                </v:shape>
                <o:OLEObject Type="Embed" ProgID="Equation.3" ShapeID="_x0000_i1038" DrawAspect="Content" ObjectID="_1634808171" r:id="rId34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ється ортогональною на відрізк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60" w:dyaOrig="380">
                <v:shape id="_x0000_i1039" type="#_x0000_t75" style="width:38.25pt;height:18.75pt" o:ole="">
                  <v:imagedata r:id="rId35" o:title=""/>
                </v:shape>
                <o:OLEObject Type="Embed" ProgID="Equation.3" ShapeID="_x0000_i1039" DrawAspect="Content" ObjectID="_1634808172" r:id="rId3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якщ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Додатковою умовою ортогональності функцій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580" w:dyaOrig="380">
                <v:shape id="_x0000_i1040" type="#_x0000_t75" style="width:129pt;height:18.75pt" o:ole="">
                  <v:imagedata r:id="rId37" o:title=""/>
                </v:shape>
                <o:OLEObject Type="Embed" ProgID="Equation.3" ShapeID="_x0000_i1040" DrawAspect="Content" ObjectID="_1634808173" r:id="rId3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При обмеженому числі членів ряду розкладу по системі ортогональних функцій сигналу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41" type="#_x0000_t75" style="width:23.25pt;height:17.25pt" o:ole="">
                  <v:imagedata r:id="rId39" o:title=""/>
                </v:shape>
                <o:OLEObject Type="Embed" ProgID="Equation.3" ShapeID="_x0000_i1041" DrawAspect="Content" ObjectID="_1634808174" r:id="rId40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йкращу апроксимацію забезпечує розклад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простіша функція часу, яка не змінює своєї форми при проходженні через лінійні ланцюги зі сталими параметрами,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Функція </w:t>
            </w:r>
            <w:r w:rsidRPr="00223C31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2480" w:dyaOrig="780">
                <v:shape id="_x0000_i1042" type="#_x0000_t75" style="width:123pt;height:39pt" o:ole="">
                  <v:imagedata r:id="rId41" o:title=""/>
                </v:shape>
                <o:OLEObject Type="Embed" ProgID="Equation.3" ShapeID="_x0000_i1042" DrawAspect="Content" ObjectID="_1634808175" r:id="rId4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ластивість перетворення Фур’є, що зазвичай формулюється як «спектр суми сигналів дорівнює сумі їх спектрів», вказує н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що сигнал в кожен момент часу може приймати лише певні значення з деякого діапазону, то він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сигнал приймає лише певні значення з деякого діапазону і передається тільки в певні моменти часу, то він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зивається …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ифровий сигнал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Теорема про дискретизацію (теорема Котельникова –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квіст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) стверджує, що неперервна функція з обмеженим спектром, тобто така, що не містить частот поза смугою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740" w:dyaOrig="380">
                <v:shape id="_x0000_i1043" type="#_x0000_t75" style="width:87pt;height:18.75pt" o:ole="">
                  <v:imagedata r:id="rId43" o:title=""/>
                </v:shape>
                <o:OLEObject Type="Embed" ProgID="Equation.3" ShapeID="_x0000_i1043" DrawAspect="Content" ObjectID="_1634808176" r:id="rId44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повністю визначається послідовністю своїх відліків в дискретні моменти час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660" w:dyaOrig="380">
                <v:shape id="_x0000_i1044" type="#_x0000_t75" style="width:33pt;height:18.75pt" o:ole="">
                  <v:imagedata r:id="rId45" o:title=""/>
                </v:shape>
                <o:OLEObject Type="Embed" ProgID="Equation.3" ShapeID="_x0000_i1044" DrawAspect="Content" ObjectID="_1634808177" r:id="rId4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що слідують з кроком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практиці абсолютно точна передача повідомлен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заміна точних значень відліків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60" w:dyaOrig="380">
                <v:shape id="_x0000_i1045" type="#_x0000_t75" style="width:93pt;height:18.75pt" o:ole="">
                  <v:imagedata r:id="rId47" o:title=""/>
                </v:shape>
                <o:OLEObject Type="Embed" ProgID="Equation.3" ShapeID="_x0000_i1045" DrawAspect="Content" ObjectID="_1634808178" r:id="rId4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їх наближеними значеннями шляхом округлення до найближчого з дозволених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рівней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40" w:dyaOrig="380">
                <v:shape id="_x0000_i1046" type="#_x0000_t75" style="width:93pt;height:18.75pt" o:ole="">
                  <v:imagedata r:id="rId49" o:title=""/>
                </v:shape>
                <o:OLEObject Type="Embed" ProgID="Equation.3" ShapeID="_x0000_i1046" DrawAspect="Content" ObjectID="_1634808179" r:id="rId50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результат квантування відлік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>
                <v:shape id="_x0000_i1047" type="#_x0000_t75" style="width:14.25pt;height:18.75pt" o:ole="">
                  <v:imagedata r:id="rId51" o:title=""/>
                </v:shape>
                <o:OLEObject Type="Embed" ProgID="Equation.3" ShapeID="_x0000_i1047" DrawAspect="Content" ObjectID="_1634808180" r:id="rId5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позначити як </w:t>
            </w:r>
            <w:r w:rsidRPr="00223C31">
              <w:rPr>
                <w:rFonts w:ascii="Times New Roman" w:hAnsi="Times New Roman" w:cs="Times New Roman"/>
                <w:position w:val="-16"/>
                <w:sz w:val="28"/>
                <w:szCs w:val="28"/>
              </w:rPr>
              <w:object w:dxaOrig="360" w:dyaOrig="420">
                <v:shape id="_x0000_i1048" type="#_x0000_t75" style="width:17.25pt;height:21pt" o:ole="">
                  <v:imagedata r:id="rId53" o:title=""/>
                </v:shape>
                <o:OLEObject Type="Embed" ProgID="Equation.3" ShapeID="_x0000_i1048" DrawAspect="Content" ObjectID="_1634808181" r:id="rId54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величину </w:t>
            </w:r>
            <w:r w:rsidRPr="00223C31">
              <w:rPr>
                <w:rFonts w:ascii="Times New Roman" w:hAnsi="Times New Roman" w:cs="Times New Roman"/>
                <w:position w:val="-18"/>
                <w:sz w:val="28"/>
                <w:szCs w:val="28"/>
              </w:rPr>
              <w:object w:dxaOrig="1540" w:dyaOrig="499">
                <v:shape id="_x0000_i1049" type="#_x0000_t75" style="width:76.5pt;height:24.75pt" o:ole="">
                  <v:imagedata r:id="rId55" o:title=""/>
                </v:shape>
                <o:OLEObject Type="Embed" ProgID="Equation.3" ShapeID="_x0000_i1049" DrawAspect="Content" ObjectID="_1634808182" r:id="rId5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з аналогового сигналу формує відповідний цифровий сигнал, скорочено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з цифрового сигналу формує відповідний аналоговий сигнал, скорочено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і вузли виконують зворотні модуляції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Як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називаеться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формування групового сигналу з сигналів декількох джерел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Гаусів процес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стаціонарна випадкова функція, значення якої в будь-який момент часу характеризуються нормальним (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гаусовим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) законом розподілу ймовірності</w:t>
            </w:r>
            <w:r w:rsidRPr="00223C31"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Стаціонарний випадковий процес з однаковою на всіх частотах спектральною щільністю потужності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сновні класифікаційні ознаки сигналів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метод використовують д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я організації по одній лінії передачі великої кількості каналів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і види модуляції використовуються для передач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а модуляція характеризується найвужчим спектром модульованого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метод використовується у сучасних системах передач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ля більш ефективного використання лінії передачі бажано в її смузі частот розмістити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ий повинен бути спектр частот, що відводиться для одного канального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фільтр виділяє верхню (або нижню) бічну смугу частот в фільтровому перетворювач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вополюсники бува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Чим можна замінити пасивний двополюсник, в якому відсутнє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жерело енергії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7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м можна замінити активний двополюсник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схемах пасивний двополюсник познач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елементів може входити до двополюсник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Ідеальний генератор ЕРС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shd w:val="clear" w:color="auto" w:fill="FFFFFF"/>
              </w:rPr>
              <w:t>Опір двополюсник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shd w:val="clear" w:color="auto" w:fill="FFFFFF"/>
              </w:rPr>
              <w:t>Які є опори пасивного двополюсник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pStyle w:val="af2"/>
              <w:ind w:left="0"/>
              <w:rPr>
                <w:i/>
                <w:sz w:val="28"/>
                <w:szCs w:val="28"/>
                <w:lang w:val="uk-UA"/>
              </w:rPr>
            </w:pPr>
            <w:r w:rsidRPr="00223C31">
              <w:rPr>
                <w:sz w:val="28"/>
                <w:szCs w:val="28"/>
                <w:lang w:val="uk-UA"/>
              </w:rPr>
              <w:t>Завади – це сигнали або дії, що спотворю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Адитивна завада –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вада ζ(t) яка складається з корисним сигналом S(t), і на вхід приймача діє їх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Мультиплікативна завада –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вада ζ(t) яка складається з корисним сигналом S(t), і на вхід приймача діє їх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і бувають завад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Мультиплікативні завади не виникають при використанні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адостійкість – це здатність правильно сприймати інформацію, незважаючи н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тельников довів можливість існування «ідеального приймача, який має …»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слідовні імпульси з випадковою амплітудою, тривалістю й моментом появи окремих імпульсів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боротьби із завадами потрібн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 узгодженому ланцюговому включенні чотириполюсників власна стала передачі результуючого чотириполюсника дорівню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казати форму імпульсних завад на рисунку.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315ED94E" wp14:editId="1EC362A0">
                  <wp:extent cx="2115820" cy="2917190"/>
                  <wp:effectExtent l="19050" t="0" r="0" b="0"/>
                  <wp:docPr id="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із сигналів, наведених на рисунку, є стохастичним?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lastRenderedPageBreak/>
              <w:drawing>
                <wp:inline distT="0" distB="0" distL="0" distR="0" wp14:anchorId="56576ABE" wp14:editId="72A6F1A2">
                  <wp:extent cx="2115820" cy="2917190"/>
                  <wp:effectExtent l="19050" t="0" r="0" b="0"/>
                  <wp:docPr id="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У якого з наведених на рисунку сигналів спектр складається лише з однієї гармоніки?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3D029D24" wp14:editId="28533902">
                  <wp:extent cx="2115820" cy="2917190"/>
                  <wp:effectExtent l="19050" t="0" r="0" b="0"/>
                  <wp:docPr id="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м із перелічених методів можна виявити власну сталу передачі та характеристичний опір чотириполюсник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фазова модуляція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один з видів модуляції коливань, за якої фаза несучого коливання управляється інформаційним сигналом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За характеристиками фазова модуляція найближча д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>Що таке фазова маніпуляція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зміна фази несучого коливання залежно від амплітуди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вид модуляції описується наступним рівнянням: </w:t>
            </w:r>
            <w:r w:rsidRPr="00223C31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  <w:shd w:val="clear" w:color="auto" w:fill="FFFFFF"/>
              </w:rPr>
              <w:object w:dxaOrig="3540" w:dyaOrig="380">
                <v:shape id="_x0000_i1050" type="#_x0000_t75" style="width:177pt;height:18.75pt" o:ole="">
                  <v:imagedata r:id="rId58" o:title=""/>
                </v:shape>
                <o:OLEObject Type="Embed" ProgID="Equation.3" ShapeID="_x0000_i1050" DrawAspect="Content" ObjectID="_1634808183" r:id="rId59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вид модуляції описується наступним рівнянням: </w:t>
            </w:r>
            <w:r w:rsidRPr="00223C31">
              <w:rPr>
                <w:rFonts w:ascii="Times New Roman" w:hAnsi="Times New Roman" w:cs="Times New Roman"/>
                <w:color w:val="000000"/>
                <w:position w:val="-66"/>
                <w:sz w:val="28"/>
                <w:szCs w:val="28"/>
                <w:shd w:val="clear" w:color="auto" w:fill="FFFFFF"/>
              </w:rPr>
              <w:object w:dxaOrig="4459" w:dyaOrig="1460">
                <v:shape id="_x0000_i1051" type="#_x0000_t75" style="width:223.5pt;height:73.5pt" o:ole="">
                  <v:imagedata r:id="rId60" o:title=""/>
                </v:shape>
                <o:OLEObject Type="Embed" ProgID="Equation.3" ShapeID="_x0000_i1051" DrawAspect="Content" ObjectID="_1634808184" r:id="rId61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описується наступним рівнянням: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223C31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  <w:shd w:val="clear" w:color="auto" w:fill="FFFFFF"/>
              </w:rPr>
              <w:object w:dxaOrig="3660" w:dyaOrig="380">
                <v:shape id="_x0000_i1052" type="#_x0000_t75" style="width:183pt;height:18.75pt" o:ole="">
                  <v:imagedata r:id="rId62" o:title=""/>
                </v:shape>
                <o:OLEObject Type="Embed" ProgID="Equation.3" ShapeID="_x0000_i1052" DrawAspect="Content" ObjectID="_1634808185" r:id="rId63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При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двопозіційній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фазовій маніпуляції (</w:t>
            </w:r>
            <w:r w:rsidRPr="00223C31">
              <w:rPr>
                <w:rFonts w:ascii="Times New Roman" w:hAnsi="Times New Roman" w:cs="Times New Roman"/>
                <w:color w:val="000000"/>
                <w:position w:val="-6"/>
                <w:sz w:val="28"/>
                <w:szCs w:val="28"/>
                <w:shd w:val="clear" w:color="auto" w:fill="FFFFFF"/>
              </w:rPr>
              <w:object w:dxaOrig="700" w:dyaOrig="300">
                <v:shape id="_x0000_i1053" type="#_x0000_t75" style="width:35.25pt;height:15pt" o:ole="">
                  <v:imagedata r:id="rId64" o:title=""/>
                </v:shape>
                <o:OLEObject Type="Embed" ProgID="Equation.3" ShapeID="_x0000_i1053" DrawAspect="Content" ObjectID="_1634808186" r:id="rId65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) фаза несучого коливання приймає одне з двох значен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ид імпульсної модуляції, за якого наближення бажаного сигналу (багаторівневого або безперервного) до дійсного відбувається бінарними сигналами (з двома рівнями), так, що, в середньому, за певний відрізок часу їх значення рівн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Основною перевагою ШІМ 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ифрова широтно-імпульсна модуляція є різновидом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є головною відмінністю широтно-імпульсного модулятор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налоговий широтно-імпульсний модулятор керу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 якому режимі працює транзистор у широтно-імпульсному модулятор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 широко використовується імпульсна модуляція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тириполюсники ма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наявністю джерел чотириполюсники поділяють н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тириполюсник вважають симетричним, якщ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ють чотириполюсник, якщо зміна місць його входу та виходу не призводить до зміни струмів та напруг у частинах кола, ввімкнених до первинних та вторинних полюсів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чотириполюсник, у якого первинні параметри не залежать від параметрів схеми, яка під’єднана до його зовнішніх полюсів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ва чотириполюсники називаються еквівалентними, якщ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У чотириполюсника ту пару полюсів, до якої вмикають навантаження, назива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Математична модель чотириполюсника являє собою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кожного чотириполюсника можна записати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будь-якого пасивного чотириполюсника визначник системи рівнянь передачі дорівню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інія без втрат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iCs/>
                <w:color w:val="000000"/>
                <w:sz w:val="28"/>
                <w:szCs w:val="28"/>
              </w:rPr>
              <w:t>Замкнута лінія – це лінія, у якій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 лінії без втрат погонні параметри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Режим біжучої хвилі реалізу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У лінії без втрат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ефіціент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фази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60" w:dyaOrig="340">
                <v:shape id="_x0000_i1054" type="#_x0000_t75" style="width:13.5pt;height:16.5pt" o:ole="">
                  <v:imagedata r:id="rId66" o:title=""/>
                </v:shape>
                <o:OLEObject Type="Embed" ProgID="Equation.3" ShapeID="_x0000_i1054" DrawAspect="Content" ObjectID="_1634808187" r:id="rId6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3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 лінії без втрат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коефіцієнт амплітуди </w:t>
            </w:r>
            <w:r w:rsidRPr="00223C31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240">
                <v:shape id="_x0000_i1055" type="#_x0000_t75" style="width:13.5pt;height:11.25pt" o:ole="">
                  <v:imagedata r:id="rId68" o:title=""/>
                </v:shape>
                <o:OLEObject Type="Embed" ProgID="Equation.3" ShapeID="_x0000_i1055" DrawAspect="Content" ObjectID="_1634808188" r:id="rId6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організації по одній лінії передачі великої кількості каналів в аналогових системах передачі використовують метод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а смуга частот виділяється на канал тональної частот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ого сигналу не існує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Радіочастотний спектр – це безперервний інтервал частот, не вищих з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 зв’язку для перетворення аналогового сигналу в дискретний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 xml:space="preserve">Амплітудна модуляція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– такий вид модуляції, за якого змінюваним параметром несучого сигналу є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Амплітудна модуляція позначена літерою: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uk-UA"/>
              </w:rPr>
              <w:drawing>
                <wp:inline distT="0" distB="0" distL="0" distR="0" wp14:anchorId="1F56DB64" wp14:editId="622B4D6A">
                  <wp:extent cx="3105785" cy="1481455"/>
                  <wp:effectExtent l="19050" t="0" r="0" b="0"/>
                  <wp:docPr id="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Частотна модуляція позначена літерою: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uk-UA"/>
              </w:rPr>
              <w:drawing>
                <wp:inline distT="0" distB="0" distL="0" distR="0" wp14:anchorId="1FEE6C47" wp14:editId="18BCA627">
                  <wp:extent cx="3105785" cy="1481455"/>
                  <wp:effectExtent l="19050" t="0" r="0" b="0"/>
                  <wp:docPr id="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Фазова модуляція позначена літерою: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uk-UA"/>
              </w:rPr>
              <w:drawing>
                <wp:inline distT="0" distB="0" distL="0" distR="0" wp14:anchorId="752BB7E8" wp14:editId="293B3DFD">
                  <wp:extent cx="3105785" cy="1481455"/>
                  <wp:effectExtent l="19050" t="0" r="0" b="0"/>
                  <wp:docPr id="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 коефіцієнті амплітудної модуляції М</w:t>
            </w:r>
            <w:r w:rsidRPr="00223C3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А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&gt; 1 виникають спотворення, що мають назву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хилення амплітуди радіочастотного сигналу відносно середнього значення амплітуди називається коефіцієнтом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мплітудна модуляція належить д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истій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, який одночасно виконує обидві операції, тобто використовується для модуляції сигналу і для зворотного отримання низькочастотного сигналу,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модуляція сигналу – ц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Оберіть правильне твердженн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Як називається процес перетворення модульованих коливань високої частоти в коливання з частотою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улюючого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гнал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ємнісний фільтр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індуктивний фільтр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Як називається конденсатор, увімкнений до вихідних затискачів схеми паралельно до навантаження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Як називається котушка або дросель, який вмикається послідовно з опором навантаження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Де застосовують </w:t>
            </w: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RC-фільтр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ого типу резонанс може відбуватися у зображеному колі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172" w:dyaOrig="1083">
                <v:shape id="_x0000_i1056" type="#_x0000_t75" style="width:108.75pt;height:54.75pt" o:ole="">
                  <v:imagedata r:id="rId71" o:title=""/>
                </v:shape>
                <o:OLEObject Type="Embed" ProgID="Visio.Drawing.11" ShapeID="_x0000_i1056" DrawAspect="Content" ObjectID="_1634808189" r:id="rId72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ого типу резонанс може відбуватися у зображеному колі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399" w:dyaOrig="654">
                <v:shape id="_x0000_i1057" type="#_x0000_t75" style="width:120.75pt;height:33pt" o:ole="">
                  <v:imagedata r:id="rId73" o:title=""/>
                </v:shape>
                <o:OLEObject Type="Embed" ProgID="Visio.Drawing.11" ShapeID="_x0000_i1057" DrawAspect="Content" ObjectID="_1634808190" r:id="rId74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частота, за якої в коливальному контурі реактивні опори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60" w:dyaOrig="380">
                <v:shape id="_x0000_i1058" type="#_x0000_t75" style="width:23.25pt;height:18.75pt" o:ole="" filled="t">
                  <v:fill color2="black"/>
                  <v:imagedata r:id="rId75" o:title=""/>
                </v:shape>
                <o:OLEObject Type="Embed" ProgID="Equation.3" ShapeID="_x0000_i1058" DrawAspect="Content" ObjectID="_1634808191" r:id="rId7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380">
                <v:shape id="_x0000_i1059" type="#_x0000_t75" style="width:22.5pt;height:18.75pt" o:ole="" filled="t">
                  <v:fill color2="black"/>
                  <v:imagedata r:id="rId77" o:title=""/>
                </v:shape>
                <o:OLEObject Type="Embed" ProgID="Equation.3" ShapeID="_x0000_i1059" DrawAspect="Content" ObjectID="_1634808192" r:id="rId7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рівні між собою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автоматичне визначення швидкості портів двох взаємодіючих пристроїв для досягнення максимальної швидкост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На якій частоті у зображеному колі може відбуватися резонанс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399" w:dyaOrig="654">
                <v:shape id="_x0000_i1060" type="#_x0000_t75" style="width:120.75pt;height:33pt" o:ole="">
                  <v:imagedata r:id="rId73" o:title=""/>
                </v:shape>
                <o:OLEObject Type="Embed" ProgID="Visio.Drawing.11" ShapeID="_x0000_i1060" DrawAspect="Content" ObjectID="_1634808193" r:id="rId79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На якій частоті у зображеному колі може відбуватися резонанс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172" w:dyaOrig="1083">
                <v:shape id="_x0000_i1061" type="#_x0000_t75" style="width:108.75pt;height:54.75pt" o:ole="">
                  <v:imagedata r:id="rId80" o:title=""/>
                </v:shape>
                <o:OLEObject Type="Embed" ProgID="Visio.Drawing.11" ShapeID="_x0000_i1061" DrawAspect="Content" ObjectID="_1634808194" r:id="rId81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им різновидом модуляції є полярно-модульований сигнал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отримання високих значень добротності та індуктивності при малих розмірах у високочастотній техніці застосовують котушки з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більше підсилення за потужністю досягається при включенні біполярного транзистора за схемою зі спільними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Найменше підсилення за потужністю досягається при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ключенні біполярного транзистора за схемою зі спільними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6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сукупність технічних засобів, призначених для перенесення електричних сигналів між двома пунктами телекомунікаційної мережі, яка характеризується смугою частот та/або швидкістю передачі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стеми з частотним розподілом каналів передають сигнали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tabs>
                <w:tab w:val="left" w:pos="1202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 системах передачі з часовим розподілом каналів використову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частина каналу зв’язку між сусідніми проміжними підсилювачам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метод заснований на принципі почергового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елементного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передавання декількох сигналів по одній лінії зв’язку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складова комбінаційних частот з частотою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940" w:dyaOrig="360">
                <v:shape id="_x0000_i1062" type="#_x0000_t75" style="width:47.25pt;height:17.25pt" o:ole="">
                  <v:imagedata r:id="rId82" o:title=""/>
                </v:shape>
                <o:OLEObject Type="Embed" ProgID="Equation.3" ShapeID="_x0000_i1062" DrawAspect="Content" ObjectID="_1634808195" r:id="rId8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означає переший доданок у формулі для описання сигналу амплітудної модуляції </w:t>
            </w:r>
            <w:r w:rsidRPr="00223C31">
              <w:rPr>
                <w:rFonts w:ascii="Times New Roman" w:hAnsi="Times New Roman" w:cs="Times New Roman"/>
                <w:color w:val="000000"/>
                <w:position w:val="-66"/>
                <w:sz w:val="28"/>
                <w:szCs w:val="28"/>
                <w:shd w:val="clear" w:color="auto" w:fill="FFFFFF"/>
              </w:rPr>
              <w:object w:dxaOrig="4440" w:dyaOrig="1460">
                <v:shape id="_x0000_i1063" type="#_x0000_t75" style="width:222pt;height:73.5pt" o:ole="">
                  <v:imagedata r:id="rId84" o:title=""/>
                </v:shape>
                <o:OLEObject Type="Embed" ProgID="Equation.3" ShapeID="_x0000_i1063" DrawAspect="Content" ObjectID="_1634808196" r:id="rId85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Де встановлюють вхі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Вихі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 узгоджу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Міжкаска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 узгоджу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У яких ситуаціях необхідні міжкаска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цес перенесення сигналу з діапазону низьких частот до радіочастот називається</w:t>
            </w:r>
            <w:r w:rsidRPr="00223C31"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цес перенесення сигналу з діапазону радіочастот до низьких (звукових) частот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хилення амплітуди радіочастотного сигналу відносно середнього значення амплітуди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астотна модуляція полягає у зміні частоти радіосигналу відповідно д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таке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223C31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евіація</w:t>
            </w:r>
            <w:proofErr w:type="spellEnd"/>
            <w:r w:rsidRPr="00223C31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 xml:space="preserve"> частот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максимальне відхилення частоти складного радіосигнал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40" w:dyaOrig="380">
                <v:shape id="_x0000_i1064" type="#_x0000_t75" style="width:36.75pt;height:18.75pt" o:ole="">
                  <v:imagedata r:id="rId86" o:title=""/>
                </v:shape>
                <o:OLEObject Type="Embed" ProgID="Equation.3" ShapeID="_x0000_i1064" DrawAspect="Content" ObjectID="_1634808197" r:id="rId8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її середнього значення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40" w:dyaOrig="380">
                <v:shape id="_x0000_i1065" type="#_x0000_t75" style="width:16.5pt;height:18.75pt" o:ole="">
                  <v:imagedata r:id="rId88" o:title=""/>
                </v:shape>
                <o:OLEObject Type="Embed" ProgID="Equation.3" ShapeID="_x0000_i1065" DrawAspect="Content" ObjectID="_1634808198" r:id="rId8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pStyle w:val="a6"/>
              <w:jc w:val="left"/>
              <w:rPr>
                <w:iCs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Що таке електричний фільтр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таке 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фільтр низьких частот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фільтр високих частот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ч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астота зрізу у ФНЧ та ФВЧ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Конструкція електричних фільтрів, технологія їх виготовлення, а також принцип дії визначаються, перш за вс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 використовуються електричні фільтри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8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називається смугою пропускання фільтр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У діапазоні від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олей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герца до сотень кілогерц найчастіше використовують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змінюється опір при збільшенні площі поперечного перерізу провідник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пристрій слугує для перетворення змінного струму за допомогою магнітної енергії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режим працюючого джерела живлення при розімкненні зовнішнього ланцюг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pStyle w:val="af2"/>
              <w:ind w:left="0"/>
              <w:rPr>
                <w:sz w:val="28"/>
                <w:szCs w:val="28"/>
                <w:lang w:val="uk-UA"/>
              </w:rPr>
            </w:pPr>
            <w:r w:rsidRPr="00223C31">
              <w:rPr>
                <w:sz w:val="28"/>
                <w:szCs w:val="28"/>
                <w:lang w:val="uk-UA"/>
              </w:rPr>
              <w:t>Скільки характеристичних опорів має несиметричний чотириполюсник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чотириполюсник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му дорівнює опір між двома затискачами чотириполюсник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астота зрізу пасивного фільтра визнач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що впливає порядок фільтра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о складу пасивних фільтрів можуть входити лиш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використовується як активний елемент в активних фільтрах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Будь-який електричний фільтр належить до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середню розрахункову частоту при розрахунку дротових телефонних мереж приймаються значенн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меншення потужності сигналу вдвічі при його проходження через будь-який вузол (фільтр, атенюатор тощо) відповідає зменшенню його рівня на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перетворення вхідного сигналу у вигляд, близький до випадкового сигналу (з метою захисту інформації)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виконує перетворення вхідного сигналу у вигляд, близький до випадкового сигналу (з метою захисту інформації), називається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дея кодування повідомлень, коли воно представляється у вигляді «дерева», і положення символу на «гілках» якого визначаться частотою появи цього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носить назву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3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дування і стиснення даних за методом словників називається ще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4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і з перелічених методів є методами кодування цифрових сигналів?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5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вище виникнення відбитої хвилі напруги в лінії зв’язку внаслідок неузгодженості опору має назву:</w: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6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lastRenderedPageBreak/>
              <w:drawing>
                <wp:inline distT="0" distB="0" distL="0" distR="0" wp14:anchorId="015D3687" wp14:editId="700186D2">
                  <wp:extent cx="1821180" cy="1526540"/>
                  <wp:effectExtent l="19050" t="0" r="7620" b="0"/>
                  <wp:docPr id="8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26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07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4DD75452" wp14:editId="58CAA8D3">
                  <wp:extent cx="1685290" cy="1412875"/>
                  <wp:effectExtent l="19050" t="0" r="0" b="0"/>
                  <wp:docPr id="9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290" cy="141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8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170D89B8" wp14:editId="7D69229E">
                  <wp:extent cx="1821180" cy="1526540"/>
                  <wp:effectExtent l="19050" t="0" r="7620" b="0"/>
                  <wp:docPr id="10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26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9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0AB80AA9" wp14:editId="517DBF20">
                  <wp:extent cx="1798320" cy="1503680"/>
                  <wp:effectExtent l="19050" t="0" r="0" b="0"/>
                  <wp:docPr id="11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8320" cy="1503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0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753BA3E5" wp14:editId="0C0B76DD">
                  <wp:extent cx="2841625" cy="755650"/>
                  <wp:effectExtent l="0" t="0" r="0" b="0"/>
                  <wp:docPr id="12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1625" cy="755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1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5798" w:dyaOrig="1971">
                <v:shape id="_x0000_i1066" type="#_x0000_t75" style="width:233.25pt;height:79.5pt" o:ole="" filled="t">
                  <v:fill color2="black"/>
                  <v:imagedata r:id="rId95" o:title=""/>
                </v:shape>
                <o:OLEObject Type="Embed" ProgID="Visio.Drawing.11" ShapeID="_x0000_i1066" DrawAspect="Content" ObjectID="_1634808199" r:id="rId96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DC0E4F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12.</w:t>
            </w:r>
          </w:p>
        </w:tc>
        <w:tc>
          <w:tcPr>
            <w:tcW w:w="77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5955" w:dyaOrig="2015">
                <v:shape id="_x0000_i1067" type="#_x0000_t75" style="width:216.75pt;height:73.5pt" o:ole="" filled="t">
                  <v:fill color2="black"/>
                  <v:imagedata r:id="rId97" o:title=""/>
                </v:shape>
                <o:OLEObject Type="Embed" ProgID="Visio.Drawing.11" ShapeID="_x0000_i1067" DrawAspect="Content" ObjectID="_1634808200" r:id="rId98"/>
              </w:object>
            </w:r>
          </w:p>
        </w:tc>
        <w:tc>
          <w:tcPr>
            <w:tcW w:w="14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10964" w:rsidRPr="00A10964" w:rsidRDefault="00A10964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A10964" w:rsidRPr="00A10964" w:rsidSect="00826E7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E400979C"/>
    <w:lvl w:ilvl="0">
      <w:numFmt w:val="bullet"/>
      <w:lvlText w:val="*"/>
      <w:lvlJc w:val="left"/>
    </w:lvl>
  </w:abstractNum>
  <w:abstractNum w:abstractNumId="1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0000002"/>
    <w:multiLevelType w:val="singleLevel"/>
    <w:tmpl w:val="00000002"/>
    <w:name w:val="WW8Num5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b w:val="0"/>
      </w:rPr>
    </w:lvl>
  </w:abstractNum>
  <w:abstractNum w:abstractNumId="3">
    <w:nsid w:val="02BB6EC8"/>
    <w:multiLevelType w:val="hybridMultilevel"/>
    <w:tmpl w:val="905C9900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DF30E4"/>
    <w:multiLevelType w:val="hybridMultilevel"/>
    <w:tmpl w:val="9A60F4A4"/>
    <w:lvl w:ilvl="0" w:tplc="54A82C6E">
      <w:start w:val="696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2E4A63"/>
    <w:multiLevelType w:val="hybridMultilevel"/>
    <w:tmpl w:val="E894F23C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911B6B"/>
    <w:multiLevelType w:val="hybridMultilevel"/>
    <w:tmpl w:val="166443F0"/>
    <w:lvl w:ilvl="0" w:tplc="4942EDBE">
      <w:start w:val="5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333D0C"/>
    <w:multiLevelType w:val="hybridMultilevel"/>
    <w:tmpl w:val="519679B0"/>
    <w:lvl w:ilvl="0" w:tplc="A9BE7BDC">
      <w:start w:val="12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2C5549"/>
    <w:multiLevelType w:val="hybridMultilevel"/>
    <w:tmpl w:val="188E63E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A375EC"/>
    <w:multiLevelType w:val="hybridMultilevel"/>
    <w:tmpl w:val="F498F802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A1B7CFD"/>
    <w:multiLevelType w:val="hybridMultilevel"/>
    <w:tmpl w:val="9D46F8AE"/>
    <w:lvl w:ilvl="0" w:tplc="88581E80">
      <w:start w:val="72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9953FF"/>
    <w:multiLevelType w:val="hybridMultilevel"/>
    <w:tmpl w:val="5CE0576C"/>
    <w:lvl w:ilvl="0" w:tplc="1F50C9EE">
      <w:start w:val="48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824830"/>
    <w:multiLevelType w:val="hybridMultilevel"/>
    <w:tmpl w:val="59242282"/>
    <w:lvl w:ilvl="0" w:tplc="F5069494">
      <w:start w:val="129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8012BF0"/>
    <w:multiLevelType w:val="hybridMultilevel"/>
    <w:tmpl w:val="B3D81748"/>
    <w:lvl w:ilvl="0" w:tplc="A148D54C">
      <w:start w:val="67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805C7B"/>
    <w:multiLevelType w:val="hybridMultilevel"/>
    <w:tmpl w:val="3238EFE2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1C3FF8"/>
    <w:multiLevelType w:val="hybridMultilevel"/>
    <w:tmpl w:val="FD2E55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120F578">
      <w:start w:val="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BFC8E292">
      <w:start w:val="1"/>
      <w:numFmt w:val="decimal"/>
      <w:lvlText w:val="%3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2266C05"/>
    <w:multiLevelType w:val="hybridMultilevel"/>
    <w:tmpl w:val="994C645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37A61CF"/>
    <w:multiLevelType w:val="hybridMultilevel"/>
    <w:tmpl w:val="F9000F74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4C091E"/>
    <w:multiLevelType w:val="singleLevel"/>
    <w:tmpl w:val="00000002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b w:val="0"/>
      </w:rPr>
    </w:lvl>
  </w:abstractNum>
  <w:abstractNum w:abstractNumId="19">
    <w:nsid w:val="535B0BE7"/>
    <w:multiLevelType w:val="hybridMultilevel"/>
    <w:tmpl w:val="7E8A045E"/>
    <w:lvl w:ilvl="0" w:tplc="43F0AC5A">
      <w:start w:val="137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900E1B"/>
    <w:multiLevelType w:val="hybridMultilevel"/>
    <w:tmpl w:val="CDF010EE"/>
    <w:lvl w:ilvl="0" w:tplc="8C145CB2">
      <w:start w:val="62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AE5AF3"/>
    <w:multiLevelType w:val="hybridMultilevel"/>
    <w:tmpl w:val="E98A003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ABC3A5C"/>
    <w:multiLevelType w:val="hybridMultilevel"/>
    <w:tmpl w:val="18D8907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E92808"/>
    <w:multiLevelType w:val="hybridMultilevel"/>
    <w:tmpl w:val="E4E6CD4C"/>
    <w:lvl w:ilvl="0" w:tplc="0F56D340">
      <w:start w:val="68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8308D1"/>
    <w:multiLevelType w:val="hybridMultilevel"/>
    <w:tmpl w:val="569E847E"/>
    <w:lvl w:ilvl="0" w:tplc="DD361F80">
      <w:start w:val="287"/>
      <w:numFmt w:val="decimal"/>
      <w:lvlText w:val="%1"/>
      <w:lvlJc w:val="left"/>
      <w:pPr>
        <w:ind w:left="360" w:hanging="360"/>
      </w:pPr>
      <w:rPr>
        <w:rFonts w:hint="default"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0C7FA3"/>
    <w:multiLevelType w:val="hybridMultilevel"/>
    <w:tmpl w:val="D6E83CB6"/>
    <w:lvl w:ilvl="0" w:tplc="56E4C0F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3D0352A"/>
    <w:multiLevelType w:val="hybridMultilevel"/>
    <w:tmpl w:val="8294E9F0"/>
    <w:lvl w:ilvl="0" w:tplc="30022698">
      <w:start w:val="67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9F7580B"/>
    <w:multiLevelType w:val="hybridMultilevel"/>
    <w:tmpl w:val="DCBE1D38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5F4AF3"/>
    <w:multiLevelType w:val="hybridMultilevel"/>
    <w:tmpl w:val="26C82D24"/>
    <w:lvl w:ilvl="0" w:tplc="D102ECBE">
      <w:start w:val="22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CDD7B6B"/>
    <w:multiLevelType w:val="hybridMultilevel"/>
    <w:tmpl w:val="2E10668C"/>
    <w:lvl w:ilvl="0" w:tplc="D8F27EB8">
      <w:start w:val="66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&gt;"/>
        <w:legacy w:legacy="1" w:legacySpace="0" w:legacyIndent="471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"/>
  </w:num>
  <w:num w:numId="3">
    <w:abstractNumId w:val="2"/>
  </w:num>
  <w:num w:numId="4">
    <w:abstractNumId w:val="18"/>
  </w:num>
  <w:num w:numId="5">
    <w:abstractNumId w:val="15"/>
  </w:num>
  <w:num w:numId="6">
    <w:abstractNumId w:val="25"/>
  </w:num>
  <w:num w:numId="7">
    <w:abstractNumId w:val="19"/>
  </w:num>
  <w:num w:numId="8">
    <w:abstractNumId w:val="6"/>
  </w:num>
  <w:num w:numId="9">
    <w:abstractNumId w:val="9"/>
  </w:num>
  <w:num w:numId="10">
    <w:abstractNumId w:val="7"/>
  </w:num>
  <w:num w:numId="11">
    <w:abstractNumId w:val="12"/>
  </w:num>
  <w:num w:numId="12">
    <w:abstractNumId w:val="28"/>
  </w:num>
  <w:num w:numId="13">
    <w:abstractNumId w:val="24"/>
  </w:num>
  <w:num w:numId="14">
    <w:abstractNumId w:val="21"/>
  </w:num>
  <w:num w:numId="15">
    <w:abstractNumId w:val="11"/>
  </w:num>
  <w:num w:numId="16">
    <w:abstractNumId w:val="5"/>
  </w:num>
  <w:num w:numId="17">
    <w:abstractNumId w:val="20"/>
  </w:num>
  <w:num w:numId="18">
    <w:abstractNumId w:val="27"/>
  </w:num>
  <w:num w:numId="19">
    <w:abstractNumId w:val="29"/>
  </w:num>
  <w:num w:numId="20">
    <w:abstractNumId w:val="14"/>
  </w:num>
  <w:num w:numId="21">
    <w:abstractNumId w:val="13"/>
  </w:num>
  <w:num w:numId="22">
    <w:abstractNumId w:val="8"/>
  </w:num>
  <w:num w:numId="23">
    <w:abstractNumId w:val="26"/>
  </w:num>
  <w:num w:numId="24">
    <w:abstractNumId w:val="22"/>
  </w:num>
  <w:num w:numId="25">
    <w:abstractNumId w:val="23"/>
  </w:num>
  <w:num w:numId="26">
    <w:abstractNumId w:val="17"/>
  </w:num>
  <w:num w:numId="27">
    <w:abstractNumId w:val="4"/>
  </w:num>
  <w:num w:numId="28">
    <w:abstractNumId w:val="3"/>
  </w:num>
  <w:num w:numId="29">
    <w:abstractNumId w:val="10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2C3868"/>
    <w:rsid w:val="000161F7"/>
    <w:rsid w:val="000230D6"/>
    <w:rsid w:val="00024874"/>
    <w:rsid w:val="0003134F"/>
    <w:rsid w:val="000441E8"/>
    <w:rsid w:val="000479BC"/>
    <w:rsid w:val="00054D25"/>
    <w:rsid w:val="00060BE4"/>
    <w:rsid w:val="00064867"/>
    <w:rsid w:val="00066A95"/>
    <w:rsid w:val="000A3756"/>
    <w:rsid w:val="000B02F7"/>
    <w:rsid w:val="000B4B52"/>
    <w:rsid w:val="000C3776"/>
    <w:rsid w:val="000D3D6E"/>
    <w:rsid w:val="000F7F3D"/>
    <w:rsid w:val="00115919"/>
    <w:rsid w:val="00140B49"/>
    <w:rsid w:val="00143C9A"/>
    <w:rsid w:val="00161366"/>
    <w:rsid w:val="00164D6E"/>
    <w:rsid w:val="001A506B"/>
    <w:rsid w:val="001B62A6"/>
    <w:rsid w:val="001B64B2"/>
    <w:rsid w:val="001C03EA"/>
    <w:rsid w:val="001C2600"/>
    <w:rsid w:val="001C2BD0"/>
    <w:rsid w:val="001D0363"/>
    <w:rsid w:val="001D5934"/>
    <w:rsid w:val="001F5E1E"/>
    <w:rsid w:val="0020465E"/>
    <w:rsid w:val="00213F1E"/>
    <w:rsid w:val="00223C31"/>
    <w:rsid w:val="00235369"/>
    <w:rsid w:val="00240387"/>
    <w:rsid w:val="00254746"/>
    <w:rsid w:val="002735E4"/>
    <w:rsid w:val="00294E56"/>
    <w:rsid w:val="002A7C6E"/>
    <w:rsid w:val="002B14F8"/>
    <w:rsid w:val="002C3868"/>
    <w:rsid w:val="002D1848"/>
    <w:rsid w:val="002E0786"/>
    <w:rsid w:val="002F0861"/>
    <w:rsid w:val="00327D25"/>
    <w:rsid w:val="003339A6"/>
    <w:rsid w:val="00337F85"/>
    <w:rsid w:val="0034086C"/>
    <w:rsid w:val="00341A58"/>
    <w:rsid w:val="0037075A"/>
    <w:rsid w:val="00386541"/>
    <w:rsid w:val="003956EF"/>
    <w:rsid w:val="003A3362"/>
    <w:rsid w:val="003B7CF7"/>
    <w:rsid w:val="004111EC"/>
    <w:rsid w:val="004337A8"/>
    <w:rsid w:val="00437162"/>
    <w:rsid w:val="0045015C"/>
    <w:rsid w:val="004519F4"/>
    <w:rsid w:val="00465583"/>
    <w:rsid w:val="004802CF"/>
    <w:rsid w:val="00483550"/>
    <w:rsid w:val="00492898"/>
    <w:rsid w:val="00493EA2"/>
    <w:rsid w:val="004974C5"/>
    <w:rsid w:val="004A35CD"/>
    <w:rsid w:val="004B3CB8"/>
    <w:rsid w:val="004D31EC"/>
    <w:rsid w:val="004F250D"/>
    <w:rsid w:val="004F25B4"/>
    <w:rsid w:val="004F2752"/>
    <w:rsid w:val="004F750C"/>
    <w:rsid w:val="00502823"/>
    <w:rsid w:val="00530F8F"/>
    <w:rsid w:val="00535319"/>
    <w:rsid w:val="0058686C"/>
    <w:rsid w:val="005A3358"/>
    <w:rsid w:val="005C3E8B"/>
    <w:rsid w:val="005D2731"/>
    <w:rsid w:val="005D5D69"/>
    <w:rsid w:val="005E3419"/>
    <w:rsid w:val="005E5096"/>
    <w:rsid w:val="005F38C5"/>
    <w:rsid w:val="005F5A7F"/>
    <w:rsid w:val="00650EB6"/>
    <w:rsid w:val="00653A1F"/>
    <w:rsid w:val="00675291"/>
    <w:rsid w:val="006A1891"/>
    <w:rsid w:val="006B1A39"/>
    <w:rsid w:val="006B2014"/>
    <w:rsid w:val="006C70F4"/>
    <w:rsid w:val="006E493E"/>
    <w:rsid w:val="00743B4F"/>
    <w:rsid w:val="0075311A"/>
    <w:rsid w:val="007565D5"/>
    <w:rsid w:val="00761FC2"/>
    <w:rsid w:val="0076568C"/>
    <w:rsid w:val="007861BF"/>
    <w:rsid w:val="007A7CC2"/>
    <w:rsid w:val="007B3F6A"/>
    <w:rsid w:val="007B691C"/>
    <w:rsid w:val="007D2608"/>
    <w:rsid w:val="007D722A"/>
    <w:rsid w:val="00815D2B"/>
    <w:rsid w:val="00824819"/>
    <w:rsid w:val="00826E76"/>
    <w:rsid w:val="00826EA9"/>
    <w:rsid w:val="00855946"/>
    <w:rsid w:val="00857706"/>
    <w:rsid w:val="00873D51"/>
    <w:rsid w:val="0088694A"/>
    <w:rsid w:val="008A2640"/>
    <w:rsid w:val="008B2F26"/>
    <w:rsid w:val="008C749A"/>
    <w:rsid w:val="008C7F91"/>
    <w:rsid w:val="008D26B0"/>
    <w:rsid w:val="008E7027"/>
    <w:rsid w:val="00921401"/>
    <w:rsid w:val="009277A2"/>
    <w:rsid w:val="00936D7C"/>
    <w:rsid w:val="0094395C"/>
    <w:rsid w:val="00956522"/>
    <w:rsid w:val="00970F74"/>
    <w:rsid w:val="0097298D"/>
    <w:rsid w:val="00981C1B"/>
    <w:rsid w:val="009B07B4"/>
    <w:rsid w:val="009B5065"/>
    <w:rsid w:val="009B5BC1"/>
    <w:rsid w:val="009E1989"/>
    <w:rsid w:val="009E5E3D"/>
    <w:rsid w:val="009F2711"/>
    <w:rsid w:val="00A10493"/>
    <w:rsid w:val="00A10964"/>
    <w:rsid w:val="00A34C1A"/>
    <w:rsid w:val="00A81674"/>
    <w:rsid w:val="00A85C90"/>
    <w:rsid w:val="00A963AA"/>
    <w:rsid w:val="00AA3BE0"/>
    <w:rsid w:val="00AC24F3"/>
    <w:rsid w:val="00AF189E"/>
    <w:rsid w:val="00B02981"/>
    <w:rsid w:val="00B14567"/>
    <w:rsid w:val="00B21741"/>
    <w:rsid w:val="00B21B66"/>
    <w:rsid w:val="00B25C1C"/>
    <w:rsid w:val="00B6679B"/>
    <w:rsid w:val="00B70904"/>
    <w:rsid w:val="00B72D39"/>
    <w:rsid w:val="00BB44F6"/>
    <w:rsid w:val="00BE7FA2"/>
    <w:rsid w:val="00BF5042"/>
    <w:rsid w:val="00C03EF0"/>
    <w:rsid w:val="00C35F93"/>
    <w:rsid w:val="00C5024C"/>
    <w:rsid w:val="00C561C0"/>
    <w:rsid w:val="00C774EA"/>
    <w:rsid w:val="00C921A0"/>
    <w:rsid w:val="00C97791"/>
    <w:rsid w:val="00CD0F59"/>
    <w:rsid w:val="00D00A76"/>
    <w:rsid w:val="00D3523D"/>
    <w:rsid w:val="00D43F04"/>
    <w:rsid w:val="00D54361"/>
    <w:rsid w:val="00D62AF2"/>
    <w:rsid w:val="00D66B91"/>
    <w:rsid w:val="00D71050"/>
    <w:rsid w:val="00D714A5"/>
    <w:rsid w:val="00D81460"/>
    <w:rsid w:val="00D86534"/>
    <w:rsid w:val="00D9588B"/>
    <w:rsid w:val="00DC0E4F"/>
    <w:rsid w:val="00DD1AE0"/>
    <w:rsid w:val="00DE6BB6"/>
    <w:rsid w:val="00DF170B"/>
    <w:rsid w:val="00DF76F5"/>
    <w:rsid w:val="00E02590"/>
    <w:rsid w:val="00E24758"/>
    <w:rsid w:val="00E33F66"/>
    <w:rsid w:val="00E42285"/>
    <w:rsid w:val="00E82E00"/>
    <w:rsid w:val="00E95639"/>
    <w:rsid w:val="00EB3911"/>
    <w:rsid w:val="00EC120F"/>
    <w:rsid w:val="00EF1507"/>
    <w:rsid w:val="00F2174A"/>
    <w:rsid w:val="00F2257F"/>
    <w:rsid w:val="00F32212"/>
    <w:rsid w:val="00F40862"/>
    <w:rsid w:val="00F60288"/>
    <w:rsid w:val="00F643B1"/>
    <w:rsid w:val="00F76FE7"/>
    <w:rsid w:val="00F80581"/>
    <w:rsid w:val="00F848AB"/>
    <w:rsid w:val="00F93E84"/>
    <w:rsid w:val="00F95B1F"/>
    <w:rsid w:val="00F96E13"/>
    <w:rsid w:val="00FA48CB"/>
    <w:rsid w:val="00FA56E3"/>
    <w:rsid w:val="00FB73FC"/>
    <w:rsid w:val="00FF0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7FA2"/>
  </w:style>
  <w:style w:type="paragraph" w:styleId="1">
    <w:name w:val="heading 1"/>
    <w:basedOn w:val="a"/>
    <w:next w:val="a"/>
    <w:link w:val="10"/>
    <w:qFormat/>
    <w:rsid w:val="00A10964"/>
    <w:pPr>
      <w:keepNext/>
      <w:numPr>
        <w:numId w:val="2"/>
      </w:numPr>
      <w:suppressAutoHyphens/>
      <w:spacing w:before="240" w:after="60" w:line="240" w:lineRule="auto"/>
      <w:outlineLvl w:val="0"/>
    </w:pPr>
    <w:rPr>
      <w:rFonts w:ascii="Arial" w:eastAsia="Times New Roman" w:hAnsi="Arial" w:cs="Arial"/>
      <w:b/>
      <w:bCs/>
      <w:kern w:val="1"/>
      <w:sz w:val="32"/>
      <w:szCs w:val="32"/>
      <w:lang w:val="ru-RU" w:eastAsia="zh-CN"/>
    </w:rPr>
  </w:style>
  <w:style w:type="paragraph" w:styleId="2">
    <w:name w:val="heading 2"/>
    <w:basedOn w:val="a"/>
    <w:next w:val="a"/>
    <w:link w:val="20"/>
    <w:qFormat/>
    <w:rsid w:val="00A10964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3">
    <w:name w:val="heading 3"/>
    <w:basedOn w:val="a"/>
    <w:next w:val="a"/>
    <w:link w:val="30"/>
    <w:qFormat/>
    <w:rsid w:val="00A10964"/>
    <w:pPr>
      <w:keepNext/>
      <w:numPr>
        <w:ilvl w:val="2"/>
        <w:numId w:val="2"/>
      </w:numPr>
      <w:suppressAutoHyphens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ru-RU" w:eastAsia="zh-CN"/>
    </w:rPr>
  </w:style>
  <w:style w:type="paragraph" w:styleId="8">
    <w:name w:val="heading 8"/>
    <w:basedOn w:val="a"/>
    <w:next w:val="a"/>
    <w:link w:val="80"/>
    <w:qFormat/>
    <w:rsid w:val="00A10964"/>
    <w:pPr>
      <w:keepNext/>
      <w:numPr>
        <w:ilvl w:val="7"/>
        <w:numId w:val="2"/>
      </w:numPr>
      <w:suppressAutoHyphens/>
      <w:spacing w:before="360" w:after="360" w:line="240" w:lineRule="auto"/>
      <w:ind w:left="0" w:firstLine="720"/>
      <w:jc w:val="center"/>
      <w:outlineLvl w:val="7"/>
    </w:pPr>
    <w:rPr>
      <w:rFonts w:ascii="Times New Roman" w:eastAsia="Times New Roman" w:hAnsi="Times New Roman" w:cs="Times New Roman"/>
      <w:b/>
      <w:spacing w:val="60"/>
      <w:sz w:val="32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826E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653A1F"/>
  </w:style>
  <w:style w:type="character" w:customStyle="1" w:styleId="10">
    <w:name w:val="Заголовок 1 Знак"/>
    <w:basedOn w:val="a0"/>
    <w:link w:val="1"/>
    <w:rsid w:val="00A10964"/>
    <w:rPr>
      <w:rFonts w:ascii="Arial" w:eastAsia="Times New Roman" w:hAnsi="Arial" w:cs="Arial"/>
      <w:b/>
      <w:bCs/>
      <w:kern w:val="1"/>
      <w:sz w:val="32"/>
      <w:szCs w:val="32"/>
      <w:lang w:val="ru-RU" w:eastAsia="zh-CN"/>
    </w:rPr>
  </w:style>
  <w:style w:type="character" w:customStyle="1" w:styleId="20">
    <w:name w:val="Заголовок 2 Знак"/>
    <w:basedOn w:val="a0"/>
    <w:link w:val="2"/>
    <w:rsid w:val="00A10964"/>
    <w:rPr>
      <w:rFonts w:ascii="Times New Roman" w:eastAsia="Times New Roman" w:hAnsi="Times New Roman" w:cs="Times New Roman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A10964"/>
    <w:rPr>
      <w:rFonts w:ascii="Arial" w:eastAsia="Times New Roman" w:hAnsi="Arial" w:cs="Arial"/>
      <w:b/>
      <w:bCs/>
      <w:sz w:val="26"/>
      <w:szCs w:val="26"/>
      <w:lang w:val="ru-RU" w:eastAsia="zh-CN"/>
    </w:rPr>
  </w:style>
  <w:style w:type="character" w:customStyle="1" w:styleId="80">
    <w:name w:val="Заголовок 8 Знак"/>
    <w:basedOn w:val="a0"/>
    <w:link w:val="8"/>
    <w:rsid w:val="00A10964"/>
    <w:rPr>
      <w:rFonts w:ascii="Times New Roman" w:eastAsia="Times New Roman" w:hAnsi="Times New Roman" w:cs="Times New Roman"/>
      <w:b/>
      <w:spacing w:val="60"/>
      <w:sz w:val="32"/>
      <w:szCs w:val="20"/>
      <w:lang w:eastAsia="zh-CN"/>
    </w:rPr>
  </w:style>
  <w:style w:type="character" w:customStyle="1" w:styleId="WW8Num1z0">
    <w:name w:val="WW8Num1z0"/>
    <w:rsid w:val="00A10964"/>
    <w:rPr>
      <w:rFonts w:cs="Times New Roman"/>
    </w:rPr>
  </w:style>
  <w:style w:type="character" w:customStyle="1" w:styleId="WW8Num2z0">
    <w:name w:val="WW8Num2z0"/>
    <w:rsid w:val="00A10964"/>
    <w:rPr>
      <w:rFonts w:ascii="Times New Roman" w:eastAsia="Times New Roman" w:hAnsi="Times New Roman" w:cs="Times New Roman"/>
    </w:rPr>
  </w:style>
  <w:style w:type="character" w:customStyle="1" w:styleId="WW8Num2z2">
    <w:name w:val="WW8Num2z2"/>
    <w:rsid w:val="00A10964"/>
    <w:rPr>
      <w:rFonts w:ascii="Wingdings" w:hAnsi="Wingdings" w:cs="Wingdings"/>
    </w:rPr>
  </w:style>
  <w:style w:type="character" w:customStyle="1" w:styleId="WW8Num2z3">
    <w:name w:val="WW8Num2z3"/>
    <w:rsid w:val="00A10964"/>
    <w:rPr>
      <w:rFonts w:ascii="Symbol" w:hAnsi="Symbol" w:cs="Symbol"/>
    </w:rPr>
  </w:style>
  <w:style w:type="character" w:customStyle="1" w:styleId="WW8Num2z4">
    <w:name w:val="WW8Num2z4"/>
    <w:rsid w:val="00A10964"/>
    <w:rPr>
      <w:rFonts w:ascii="Courier New" w:hAnsi="Courier New" w:cs="Courier New"/>
    </w:rPr>
  </w:style>
  <w:style w:type="character" w:customStyle="1" w:styleId="WW8Num3z0">
    <w:name w:val="WW8Num3z0"/>
    <w:rsid w:val="00A10964"/>
    <w:rPr>
      <w:lang w:val="uk-UA"/>
    </w:rPr>
  </w:style>
  <w:style w:type="character" w:customStyle="1" w:styleId="WW8Num5z0">
    <w:name w:val="WW8Num5z0"/>
    <w:rsid w:val="00A10964"/>
    <w:rPr>
      <w:b w:val="0"/>
    </w:rPr>
  </w:style>
  <w:style w:type="character" w:customStyle="1" w:styleId="WW8Num5z1">
    <w:name w:val="WW8Num5z1"/>
    <w:rsid w:val="00A10964"/>
    <w:rPr>
      <w:rFonts w:ascii="Times New Roman" w:eastAsia="Times New Roman" w:hAnsi="Times New Roman" w:cs="Times New Roman"/>
    </w:rPr>
  </w:style>
  <w:style w:type="character" w:customStyle="1" w:styleId="11">
    <w:name w:val="Основной шрифт абзаца1"/>
    <w:rsid w:val="00A10964"/>
  </w:style>
  <w:style w:type="character" w:styleId="a4">
    <w:name w:val="page number"/>
    <w:basedOn w:val="11"/>
    <w:rsid w:val="00A10964"/>
  </w:style>
  <w:style w:type="paragraph" w:customStyle="1" w:styleId="a5">
    <w:name w:val="Заголовок"/>
    <w:basedOn w:val="a"/>
    <w:next w:val="a6"/>
    <w:rsid w:val="00A10964"/>
    <w:pPr>
      <w:suppressAutoHyphens/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6">
    <w:name w:val="Body Text"/>
    <w:basedOn w:val="a"/>
    <w:link w:val="a7"/>
    <w:rsid w:val="00A10964"/>
    <w:pPr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a7">
    <w:name w:val="Основной текст Знак"/>
    <w:basedOn w:val="a0"/>
    <w:link w:val="a6"/>
    <w:rsid w:val="00A10964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"/>
    <w:basedOn w:val="a6"/>
    <w:rsid w:val="00A10964"/>
    <w:rPr>
      <w:rFonts w:cs="Mangal"/>
    </w:rPr>
  </w:style>
  <w:style w:type="paragraph" w:styleId="a9">
    <w:name w:val="caption"/>
    <w:basedOn w:val="a"/>
    <w:qFormat/>
    <w:rsid w:val="00A10964"/>
    <w:pPr>
      <w:suppressLineNumbers/>
      <w:suppressAutoHyphens/>
      <w:spacing w:before="120" w:after="120" w:line="240" w:lineRule="auto"/>
    </w:pPr>
    <w:rPr>
      <w:rFonts w:ascii="Times New Roman" w:eastAsia="Times New Roman" w:hAnsi="Times New Roman" w:cs="Mangal"/>
      <w:i/>
      <w:iCs/>
      <w:sz w:val="24"/>
      <w:szCs w:val="24"/>
      <w:lang w:val="ru-RU" w:eastAsia="zh-CN"/>
    </w:rPr>
  </w:style>
  <w:style w:type="paragraph" w:customStyle="1" w:styleId="12">
    <w:name w:val="Указатель1"/>
    <w:basedOn w:val="a"/>
    <w:rsid w:val="00A10964"/>
    <w:pPr>
      <w:suppressLineNumbers/>
      <w:suppressAutoHyphens/>
      <w:spacing w:after="0" w:line="240" w:lineRule="auto"/>
    </w:pPr>
    <w:rPr>
      <w:rFonts w:ascii="Times New Roman" w:eastAsia="Times New Roman" w:hAnsi="Times New Roman" w:cs="Mangal"/>
      <w:sz w:val="24"/>
      <w:szCs w:val="24"/>
      <w:lang w:val="ru-RU" w:eastAsia="zh-CN"/>
    </w:rPr>
  </w:style>
  <w:style w:type="paragraph" w:styleId="aa">
    <w:name w:val="header"/>
    <w:basedOn w:val="a"/>
    <w:link w:val="ab"/>
    <w:rsid w:val="00A10964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b">
    <w:name w:val="Верхний колонтитул Знак"/>
    <w:basedOn w:val="a0"/>
    <w:link w:val="aa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c">
    <w:name w:val="footer"/>
    <w:basedOn w:val="a"/>
    <w:link w:val="ad"/>
    <w:rsid w:val="00A10964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d">
    <w:name w:val="Нижний колонтитул Знак"/>
    <w:basedOn w:val="a0"/>
    <w:link w:val="ac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21">
    <w:name w:val="Основной текст с отступом 21"/>
    <w:basedOn w:val="a"/>
    <w:rsid w:val="00A10964"/>
    <w:pPr>
      <w:suppressAutoHyphens/>
      <w:spacing w:after="120" w:line="480" w:lineRule="auto"/>
      <w:ind w:left="283"/>
    </w:pPr>
    <w:rPr>
      <w:rFonts w:ascii="Times New Roman" w:eastAsia="Times New Roman" w:hAnsi="Times New Roman" w:cs="Times New Roman"/>
      <w:sz w:val="20"/>
      <w:szCs w:val="20"/>
      <w:lang w:val="ru-RU" w:eastAsia="zh-CN"/>
    </w:rPr>
  </w:style>
  <w:style w:type="paragraph" w:customStyle="1" w:styleId="31">
    <w:name w:val="Основной текст с отступом 31"/>
    <w:basedOn w:val="a"/>
    <w:rsid w:val="00A10964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zh-CN"/>
    </w:rPr>
  </w:style>
  <w:style w:type="paragraph" w:customStyle="1" w:styleId="210">
    <w:name w:val="Основной текст 21"/>
    <w:basedOn w:val="a"/>
    <w:rsid w:val="00A10964"/>
    <w:pPr>
      <w:suppressAutoHyphens/>
      <w:overflowPunct w:val="0"/>
      <w:autoSpaceDE w:val="0"/>
      <w:spacing w:after="120" w:line="240" w:lineRule="auto"/>
      <w:ind w:left="283"/>
      <w:textAlignment w:val="baseline"/>
    </w:pPr>
    <w:rPr>
      <w:rFonts w:ascii="Times New Roman CYR" w:eastAsia="Times New Roman" w:hAnsi="Times New Roman CYR" w:cs="Times New Roman CYR"/>
      <w:sz w:val="20"/>
      <w:szCs w:val="20"/>
      <w:lang w:val="ru-RU" w:eastAsia="zh-CN"/>
    </w:rPr>
  </w:style>
  <w:style w:type="paragraph" w:customStyle="1" w:styleId="13">
    <w:name w:val="Цитата1"/>
    <w:basedOn w:val="a"/>
    <w:rsid w:val="00A10964"/>
    <w:pPr>
      <w:suppressAutoHyphens/>
      <w:spacing w:after="0" w:line="240" w:lineRule="auto"/>
      <w:ind w:left="709" w:right="566" w:firstLine="425"/>
      <w:jc w:val="both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e">
    <w:name w:val="Body Text Indent"/>
    <w:basedOn w:val="a"/>
    <w:link w:val="af"/>
    <w:rsid w:val="00A10964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f">
    <w:name w:val="Основной текст с отступом Знак"/>
    <w:basedOn w:val="a0"/>
    <w:link w:val="ae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14">
    <w:name w:val="Текст1"/>
    <w:basedOn w:val="a"/>
    <w:rsid w:val="00A10964"/>
    <w:pPr>
      <w:suppressAutoHyphens/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zh-CN"/>
    </w:rPr>
  </w:style>
  <w:style w:type="paragraph" w:customStyle="1" w:styleId="Style2">
    <w:name w:val="Style2"/>
    <w:basedOn w:val="a"/>
    <w:rsid w:val="00A10964"/>
    <w:pPr>
      <w:widowControl w:val="0"/>
      <w:suppressAutoHyphens/>
      <w:autoSpaceDE w:val="0"/>
      <w:spacing w:after="0" w:line="408" w:lineRule="exact"/>
      <w:jc w:val="both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f0">
    <w:name w:val="footnote text"/>
    <w:basedOn w:val="a"/>
    <w:link w:val="af1"/>
    <w:semiHidden/>
    <w:rsid w:val="00A109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1">
    <w:name w:val="Текст сноски Знак"/>
    <w:basedOn w:val="a0"/>
    <w:link w:val="af0"/>
    <w:semiHidden/>
    <w:rsid w:val="00A1096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1">
    <w:name w:val="style1"/>
    <w:basedOn w:val="a"/>
    <w:rsid w:val="00A10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ps">
    <w:name w:val="hps"/>
    <w:basedOn w:val="a0"/>
    <w:rsid w:val="00A10964"/>
  </w:style>
  <w:style w:type="character" w:customStyle="1" w:styleId="shorttext">
    <w:name w:val="short_text"/>
    <w:basedOn w:val="a0"/>
    <w:rsid w:val="00A10964"/>
  </w:style>
  <w:style w:type="paragraph" w:styleId="af2">
    <w:name w:val="List Paragraph"/>
    <w:basedOn w:val="a"/>
    <w:uiPriority w:val="34"/>
    <w:qFormat/>
    <w:rsid w:val="00A10964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f3">
    <w:name w:val="Normal (Web)"/>
    <w:basedOn w:val="a"/>
    <w:uiPriority w:val="99"/>
    <w:unhideWhenUsed/>
    <w:rsid w:val="00A10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4">
    <w:name w:val="Emphasis"/>
    <w:basedOn w:val="a0"/>
    <w:uiPriority w:val="20"/>
    <w:qFormat/>
    <w:rsid w:val="00A10964"/>
    <w:rPr>
      <w:i/>
      <w:iCs/>
    </w:rPr>
  </w:style>
  <w:style w:type="character" w:styleId="af5">
    <w:name w:val="Strong"/>
    <w:basedOn w:val="a0"/>
    <w:uiPriority w:val="22"/>
    <w:qFormat/>
    <w:rsid w:val="00A10964"/>
    <w:rPr>
      <w:b/>
      <w:bCs/>
    </w:rPr>
  </w:style>
  <w:style w:type="paragraph" w:styleId="af6">
    <w:name w:val="Balloon Text"/>
    <w:basedOn w:val="a"/>
    <w:link w:val="af7"/>
    <w:uiPriority w:val="99"/>
    <w:unhideWhenUsed/>
    <w:rsid w:val="00A10964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f7">
    <w:name w:val="Текст выноски Знак"/>
    <w:basedOn w:val="a0"/>
    <w:link w:val="af6"/>
    <w:uiPriority w:val="99"/>
    <w:rsid w:val="00A10964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toctext">
    <w:name w:val="toctext"/>
    <w:basedOn w:val="a0"/>
    <w:rsid w:val="00A10964"/>
  </w:style>
  <w:style w:type="character" w:styleId="af8">
    <w:name w:val="Hyperlink"/>
    <w:basedOn w:val="a0"/>
    <w:uiPriority w:val="99"/>
    <w:unhideWhenUsed/>
    <w:rsid w:val="00A10964"/>
    <w:rPr>
      <w:color w:val="0000FF"/>
      <w:u w:val="single"/>
    </w:rPr>
  </w:style>
  <w:style w:type="character" w:styleId="af9">
    <w:name w:val="FollowedHyperlink"/>
    <w:basedOn w:val="a0"/>
    <w:uiPriority w:val="99"/>
    <w:unhideWhenUsed/>
    <w:rsid w:val="00A10964"/>
    <w:rPr>
      <w:color w:val="800080"/>
      <w:u w:val="single"/>
    </w:rPr>
  </w:style>
  <w:style w:type="paragraph" w:styleId="afa">
    <w:name w:val="Body Text First Indent"/>
    <w:basedOn w:val="a6"/>
    <w:link w:val="afb"/>
    <w:rsid w:val="00A10964"/>
    <w:pPr>
      <w:suppressAutoHyphens w:val="0"/>
      <w:spacing w:after="120"/>
      <w:ind w:firstLine="210"/>
      <w:jc w:val="left"/>
    </w:pPr>
    <w:rPr>
      <w:sz w:val="24"/>
      <w:szCs w:val="24"/>
      <w:lang w:val="en-US" w:eastAsia="ru-RU"/>
    </w:rPr>
  </w:style>
  <w:style w:type="character" w:customStyle="1" w:styleId="afb">
    <w:name w:val="Красная строка Знак"/>
    <w:basedOn w:val="a7"/>
    <w:link w:val="afa"/>
    <w:rsid w:val="00A10964"/>
    <w:rPr>
      <w:rFonts w:ascii="Times New Roman" w:eastAsia="Times New Roman" w:hAnsi="Times New Roman" w:cs="Times New Roman"/>
      <w:sz w:val="24"/>
      <w:szCs w:val="24"/>
      <w:lang w:val="en-US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9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6.wmf"/><Relationship Id="rId63" Type="http://schemas.openxmlformats.org/officeDocument/2006/relationships/oleObject" Target="embeddings/oleObject28.bin"/><Relationship Id="rId68" Type="http://schemas.openxmlformats.org/officeDocument/2006/relationships/image" Target="media/image33.wmf"/><Relationship Id="rId76" Type="http://schemas.openxmlformats.org/officeDocument/2006/relationships/oleObject" Target="embeddings/oleObject34.bin"/><Relationship Id="rId84" Type="http://schemas.openxmlformats.org/officeDocument/2006/relationships/image" Target="media/image41.wmf"/><Relationship Id="rId89" Type="http://schemas.openxmlformats.org/officeDocument/2006/relationships/oleObject" Target="embeddings/oleObject41.bin"/><Relationship Id="rId97" Type="http://schemas.openxmlformats.org/officeDocument/2006/relationships/image" Target="media/image50.emf"/><Relationship Id="rId7" Type="http://schemas.openxmlformats.org/officeDocument/2006/relationships/oleObject" Target="embeddings/oleObject1.bin"/><Relationship Id="rId71" Type="http://schemas.openxmlformats.org/officeDocument/2006/relationships/image" Target="media/image35.emf"/><Relationship Id="rId92" Type="http://schemas.openxmlformats.org/officeDocument/2006/relationships/image" Target="media/image46.e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3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image" Target="media/image28.wmf"/><Relationship Id="rId66" Type="http://schemas.openxmlformats.org/officeDocument/2006/relationships/image" Target="media/image32.wmf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0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40.wmf"/><Relationship Id="rId90" Type="http://schemas.openxmlformats.org/officeDocument/2006/relationships/image" Target="media/image44.emf"/><Relationship Id="rId95" Type="http://schemas.openxmlformats.org/officeDocument/2006/relationships/image" Target="media/image49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image" Target="media/image31.wmf"/><Relationship Id="rId69" Type="http://schemas.openxmlformats.org/officeDocument/2006/relationships/oleObject" Target="embeddings/oleObject31.bin"/><Relationship Id="rId77" Type="http://schemas.openxmlformats.org/officeDocument/2006/relationships/image" Target="media/image38.wmf"/><Relationship Id="rId100" Type="http://schemas.openxmlformats.org/officeDocument/2006/relationships/theme" Target="theme/theme1.xml"/><Relationship Id="rId8" Type="http://schemas.openxmlformats.org/officeDocument/2006/relationships/image" Target="media/image2.wmf"/><Relationship Id="rId51" Type="http://schemas.openxmlformats.org/officeDocument/2006/relationships/image" Target="media/image24.wmf"/><Relationship Id="rId72" Type="http://schemas.openxmlformats.org/officeDocument/2006/relationships/oleObject" Target="embeddings/oleObject32.bin"/><Relationship Id="rId80" Type="http://schemas.openxmlformats.org/officeDocument/2006/relationships/image" Target="media/image39.emf"/><Relationship Id="rId85" Type="http://schemas.openxmlformats.org/officeDocument/2006/relationships/oleObject" Target="embeddings/oleObject39.bin"/><Relationship Id="rId93" Type="http://schemas.openxmlformats.org/officeDocument/2006/relationships/image" Target="media/image47.emf"/><Relationship Id="rId98" Type="http://schemas.openxmlformats.org/officeDocument/2006/relationships/oleObject" Target="embeddings/oleObject43.bin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8.emf"/><Relationship Id="rId41" Type="http://schemas.openxmlformats.org/officeDocument/2006/relationships/image" Target="media/image19.wmf"/><Relationship Id="rId54" Type="http://schemas.openxmlformats.org/officeDocument/2006/relationships/oleObject" Target="embeddings/oleObject24.bin"/><Relationship Id="rId62" Type="http://schemas.openxmlformats.org/officeDocument/2006/relationships/image" Target="media/image30.wmf"/><Relationship Id="rId70" Type="http://schemas.openxmlformats.org/officeDocument/2006/relationships/image" Target="media/image34.png"/><Relationship Id="rId75" Type="http://schemas.openxmlformats.org/officeDocument/2006/relationships/image" Target="media/image37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3.wmf"/><Relationship Id="rId91" Type="http://schemas.openxmlformats.org/officeDocument/2006/relationships/image" Target="media/image45.emf"/><Relationship Id="rId96" Type="http://schemas.openxmlformats.org/officeDocument/2006/relationships/oleObject" Target="embeddings/oleObject4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wmf"/><Relationship Id="rId57" Type="http://schemas.openxmlformats.org/officeDocument/2006/relationships/image" Target="media/image27.png"/><Relationship Id="rId10" Type="http://schemas.openxmlformats.org/officeDocument/2006/relationships/image" Target="media/image3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image" Target="media/image29.wmf"/><Relationship Id="rId65" Type="http://schemas.openxmlformats.org/officeDocument/2006/relationships/oleObject" Target="embeddings/oleObject29.bin"/><Relationship Id="rId73" Type="http://schemas.openxmlformats.org/officeDocument/2006/relationships/image" Target="media/image36.emf"/><Relationship Id="rId78" Type="http://schemas.openxmlformats.org/officeDocument/2006/relationships/oleObject" Target="embeddings/oleObject35.bin"/><Relationship Id="rId81" Type="http://schemas.openxmlformats.org/officeDocument/2006/relationships/oleObject" Target="embeddings/oleObject37.bin"/><Relationship Id="rId86" Type="http://schemas.openxmlformats.org/officeDocument/2006/relationships/image" Target="media/image42.wmf"/><Relationship Id="rId94" Type="http://schemas.openxmlformats.org/officeDocument/2006/relationships/image" Target="media/image48.emf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11609</Words>
  <Characters>6618</Characters>
  <Application>Microsoft Office Word</Application>
  <DocSecurity>0</DocSecurity>
  <Lines>55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8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енедицький</dc:creator>
  <cp:lastModifiedBy>Admin</cp:lastModifiedBy>
  <cp:revision>2</cp:revision>
  <dcterms:created xsi:type="dcterms:W3CDTF">2019-11-09T10:35:00Z</dcterms:created>
  <dcterms:modified xsi:type="dcterms:W3CDTF">2019-11-09T10:35:00Z</dcterms:modified>
</cp:coreProperties>
</file>